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69031C3F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F4FD829" w14:textId="77777777" w:rsidR="005342E2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0852422" w:history="1">
        <w:r w:rsidR="005342E2" w:rsidRPr="00DC2809">
          <w:rPr>
            <w:rStyle w:val="a9"/>
            <w:rFonts w:hint="eastAsia"/>
            <w:noProof/>
          </w:rPr>
          <w:t>需求背景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25245A6A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3" w:history="1">
        <w:r w:rsidR="005342E2" w:rsidRPr="00DC2809">
          <w:rPr>
            <w:rStyle w:val="a9"/>
            <w:rFonts w:ascii="宋体" w:hAnsi="宋体" w:cs="宋体"/>
            <w:noProof/>
          </w:rPr>
          <w:t>1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表接口图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7EAD4CDA" w14:textId="77777777" w:rsidR="005342E2" w:rsidRDefault="008F12F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4" w:history="1">
        <w:r w:rsidR="005342E2" w:rsidRPr="00DC2809">
          <w:rPr>
            <w:rStyle w:val="a9"/>
            <w:bCs/>
            <w:noProof/>
          </w:rPr>
          <w:t>2.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bCs/>
            <w:noProof/>
          </w:rPr>
          <w:t>SCPI</w:t>
        </w:r>
        <w:r w:rsidR="005342E2" w:rsidRPr="00DC2809">
          <w:rPr>
            <w:rStyle w:val="a9"/>
            <w:rFonts w:hint="eastAsia"/>
            <w:bCs/>
            <w:noProof/>
          </w:rPr>
          <w:t>帧格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96A37D0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5" w:history="1">
        <w:r w:rsidR="005342E2" w:rsidRPr="00DC2809">
          <w:rPr>
            <w:rStyle w:val="a9"/>
            <w:rFonts w:ascii="宋体" w:hAnsi="宋体" w:cs="宋体"/>
            <w:noProof/>
          </w:rPr>
          <w:t>2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AEC00B3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6" w:history="1">
        <w:r w:rsidR="005342E2" w:rsidRPr="00DC2809">
          <w:rPr>
            <w:rStyle w:val="a9"/>
            <w:rFonts w:ascii="宋体" w:hAnsi="宋体" w:cs="宋体"/>
            <w:noProof/>
          </w:rPr>
          <w:t>2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2AE3C093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7" w:history="1">
        <w:r w:rsidR="005342E2" w:rsidRPr="00DC2809">
          <w:rPr>
            <w:rStyle w:val="a9"/>
            <w:rFonts w:ascii="宋体" w:hAnsi="宋体" w:cs="宋体"/>
            <w:noProof/>
          </w:rPr>
          <w:t>2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7E5F904E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8" w:history="1">
        <w:r w:rsidR="005342E2" w:rsidRPr="00DC2809">
          <w:rPr>
            <w:rStyle w:val="a9"/>
            <w:rFonts w:ascii="宋体" w:hAnsi="宋体" w:cs="宋体"/>
            <w:noProof/>
          </w:rPr>
          <w:t>2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332FF66D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9" w:history="1">
        <w:r w:rsidR="005342E2" w:rsidRPr="00DC2809">
          <w:rPr>
            <w:rStyle w:val="a9"/>
            <w:rFonts w:ascii="宋体" w:hAnsi="宋体" w:cs="宋体"/>
            <w:noProof/>
          </w:rPr>
          <w:t>2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20D7143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0" w:history="1">
        <w:r w:rsidR="005342E2" w:rsidRPr="00DC2809">
          <w:rPr>
            <w:rStyle w:val="a9"/>
            <w:rFonts w:ascii="宋体" w:hAnsi="宋体" w:cs="宋体"/>
            <w:noProof/>
          </w:rPr>
          <w:t>2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68BF03FC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1" w:history="1">
        <w:r w:rsidR="005342E2" w:rsidRPr="00DC2809">
          <w:rPr>
            <w:rStyle w:val="a9"/>
            <w:rFonts w:ascii="宋体" w:hAnsi="宋体" w:cs="宋体"/>
            <w:noProof/>
          </w:rPr>
          <w:t>2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2/4</w:t>
        </w:r>
        <w:r w:rsidR="005342E2" w:rsidRPr="00DC2809">
          <w:rPr>
            <w:rStyle w:val="a9"/>
            <w:rFonts w:ascii="宋体" w:hAnsi="宋体" w:cs="宋体" w:hint="eastAsia"/>
            <w:noProof/>
          </w:rPr>
          <w:t>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08C2ED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2" w:history="1">
        <w:r w:rsidR="005342E2" w:rsidRPr="00DC2809">
          <w:rPr>
            <w:rStyle w:val="a9"/>
            <w:rFonts w:ascii="宋体" w:hAnsi="宋体" w:cs="宋体"/>
            <w:noProof/>
          </w:rPr>
          <w:t>2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22AB28D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3" w:history="1">
        <w:r w:rsidR="005342E2" w:rsidRPr="00DC2809">
          <w:rPr>
            <w:rStyle w:val="a9"/>
            <w:rFonts w:ascii="宋体" w:hAnsi="宋体" w:cs="宋体"/>
            <w:noProof/>
          </w:rPr>
          <w:t>2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3B108465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4" w:history="1">
        <w:r w:rsidR="005342E2" w:rsidRPr="00DC2809">
          <w:rPr>
            <w:rStyle w:val="a9"/>
            <w:rFonts w:ascii="宋体" w:hAnsi="宋体" w:cs="宋体"/>
            <w:noProof/>
          </w:rPr>
          <w:t>2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数据读取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B3F7DF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5" w:history="1">
        <w:r w:rsidR="005342E2" w:rsidRPr="00DC2809">
          <w:rPr>
            <w:rStyle w:val="a9"/>
            <w:rFonts w:ascii="宋体" w:hAnsi="宋体" w:cs="宋体"/>
            <w:noProof/>
          </w:rPr>
          <w:t>2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2A38E866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6" w:history="1">
        <w:r w:rsidR="005342E2" w:rsidRPr="00DC2809">
          <w:rPr>
            <w:rStyle w:val="a9"/>
            <w:rFonts w:ascii="宋体" w:hAnsi="宋体" w:cs="宋体"/>
            <w:noProof/>
          </w:rPr>
          <w:t>2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输入开关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4386858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7" w:history="1">
        <w:r w:rsidR="005342E2" w:rsidRPr="00DC2809">
          <w:rPr>
            <w:rStyle w:val="a9"/>
            <w:rFonts w:ascii="宋体" w:hAnsi="宋体" w:cs="宋体"/>
            <w:noProof/>
          </w:rPr>
          <w:t>2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307E942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8" w:history="1">
        <w:r w:rsidR="005342E2" w:rsidRPr="00DC2809">
          <w:rPr>
            <w:rStyle w:val="a9"/>
            <w:rFonts w:ascii="宋体" w:hAnsi="宋体" w:cs="宋体"/>
            <w:noProof/>
          </w:rPr>
          <w:t>2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18C7B64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9" w:history="1">
        <w:r w:rsidR="005342E2" w:rsidRPr="00DC2809">
          <w:rPr>
            <w:rStyle w:val="a9"/>
            <w:rFonts w:ascii="宋体" w:hAnsi="宋体" w:cs="宋体"/>
            <w:noProof/>
          </w:rPr>
          <w:t>2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566932E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0" w:history="1">
        <w:r w:rsidR="005342E2" w:rsidRPr="00DC2809">
          <w:rPr>
            <w:rStyle w:val="a9"/>
            <w:rFonts w:ascii="宋体" w:hAnsi="宋体" w:cs="宋体"/>
            <w:noProof/>
          </w:rPr>
          <w:t>2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0B291C1D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1" w:history="1">
        <w:r w:rsidR="005342E2" w:rsidRPr="00DC2809">
          <w:rPr>
            <w:rStyle w:val="a9"/>
            <w:rFonts w:ascii="宋体" w:hAnsi="宋体" w:cs="宋体"/>
            <w:noProof/>
          </w:rPr>
          <w:t>2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43283431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2" w:history="1">
        <w:r w:rsidR="005342E2" w:rsidRPr="00DC2809">
          <w:rPr>
            <w:rStyle w:val="a9"/>
            <w:rFonts w:ascii="宋体" w:hAnsi="宋体" w:cs="宋体"/>
            <w:noProof/>
          </w:rPr>
          <w:t>2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7867035B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3" w:history="1">
        <w:r w:rsidR="005342E2" w:rsidRPr="00DC2809">
          <w:rPr>
            <w:rStyle w:val="a9"/>
            <w:rFonts w:ascii="宋体" w:hAnsi="宋体" w:cs="宋体"/>
            <w:noProof/>
          </w:rPr>
          <w:t>2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超限停止开关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22F8A5CF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4" w:history="1">
        <w:r w:rsidR="005342E2" w:rsidRPr="00DC2809">
          <w:rPr>
            <w:rStyle w:val="a9"/>
            <w:rFonts w:ascii="宋体" w:hAnsi="宋体" w:cs="宋体"/>
            <w:noProof/>
          </w:rPr>
          <w:t>2.2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NPLC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37FDB152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5" w:history="1">
        <w:r w:rsidR="005342E2" w:rsidRPr="00DC2809">
          <w:rPr>
            <w:rStyle w:val="a9"/>
            <w:rFonts w:ascii="宋体" w:hAnsi="宋体" w:cs="宋体"/>
            <w:noProof/>
          </w:rPr>
          <w:t>2.2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1A885655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6" w:history="1">
        <w:r w:rsidR="005342E2" w:rsidRPr="00DC2809">
          <w:rPr>
            <w:rStyle w:val="a9"/>
            <w:rFonts w:ascii="宋体" w:hAnsi="宋体" w:cs="宋体"/>
            <w:noProof/>
          </w:rPr>
          <w:t>2.2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7B64AF8D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7" w:history="1">
        <w:r w:rsidR="005342E2" w:rsidRPr="00DC2809">
          <w:rPr>
            <w:rStyle w:val="a9"/>
            <w:rFonts w:ascii="宋体" w:hAnsi="宋体" w:cs="宋体"/>
            <w:noProof/>
          </w:rPr>
          <w:t>2.2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60AFA8A9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8" w:history="1">
        <w:r w:rsidR="005342E2" w:rsidRPr="00DC2809">
          <w:rPr>
            <w:rStyle w:val="a9"/>
            <w:rFonts w:ascii="宋体" w:hAnsi="宋体" w:cs="宋体"/>
            <w:noProof/>
          </w:rPr>
          <w:t>2.2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DE63F93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9" w:history="1">
        <w:r w:rsidR="005342E2" w:rsidRPr="00DC2809">
          <w:rPr>
            <w:rStyle w:val="a9"/>
            <w:rFonts w:ascii="宋体" w:hAnsi="宋体" w:cs="宋体"/>
            <w:noProof/>
          </w:rPr>
          <w:t>2.2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1521BEA0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0" w:history="1">
        <w:r w:rsidR="005342E2" w:rsidRPr="00DC2809">
          <w:rPr>
            <w:rStyle w:val="a9"/>
            <w:rFonts w:ascii="宋体" w:hAnsi="宋体" w:cs="宋体"/>
            <w:noProof/>
          </w:rPr>
          <w:t>2.2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A9AB9E5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1" w:history="1">
        <w:r w:rsidR="005342E2" w:rsidRPr="00DC2809">
          <w:rPr>
            <w:rStyle w:val="a9"/>
            <w:rFonts w:ascii="宋体" w:hAnsi="宋体" w:cs="宋体"/>
            <w:noProof/>
          </w:rPr>
          <w:t>2.2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CDA61C1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2" w:history="1">
        <w:r w:rsidR="005342E2" w:rsidRPr="00DC2809">
          <w:rPr>
            <w:rStyle w:val="a9"/>
            <w:rFonts w:ascii="宋体" w:hAnsi="宋体" w:cs="宋体"/>
            <w:noProof/>
          </w:rPr>
          <w:t>2.2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50E5019A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3" w:history="1">
        <w:r w:rsidR="005342E2" w:rsidRPr="00DC2809">
          <w:rPr>
            <w:rStyle w:val="a9"/>
            <w:rFonts w:ascii="宋体" w:hAnsi="宋体" w:cs="宋体"/>
            <w:noProof/>
          </w:rPr>
          <w:t>2.2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7C7B5EA3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4" w:history="1">
        <w:r w:rsidR="005342E2" w:rsidRPr="00DC2809">
          <w:rPr>
            <w:rStyle w:val="a9"/>
            <w:rFonts w:ascii="宋体" w:hAnsi="宋体" w:cs="宋体"/>
            <w:noProof/>
          </w:rPr>
          <w:t>2.3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3EA906C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5" w:history="1">
        <w:r w:rsidR="005342E2" w:rsidRPr="00DC2809">
          <w:rPr>
            <w:rStyle w:val="a9"/>
            <w:rFonts w:ascii="宋体" w:hAnsi="宋体" w:cs="宋体"/>
            <w:noProof/>
          </w:rPr>
          <w:t>2.3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8B346CA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6" w:history="1">
        <w:r w:rsidR="005342E2" w:rsidRPr="00DC2809">
          <w:rPr>
            <w:rStyle w:val="a9"/>
            <w:rFonts w:ascii="宋体" w:hAnsi="宋体" w:cs="宋体"/>
            <w:noProof/>
          </w:rPr>
          <w:t>2.3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打开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10AF9F22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7" w:history="1">
        <w:r w:rsidR="005342E2" w:rsidRPr="00DC2809">
          <w:rPr>
            <w:rStyle w:val="a9"/>
            <w:rFonts w:ascii="宋体" w:hAnsi="宋体" w:cs="宋体"/>
            <w:noProof/>
          </w:rPr>
          <w:t>2.3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关闭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3C789678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8" w:history="1">
        <w:r w:rsidR="005342E2" w:rsidRPr="00DC2809">
          <w:rPr>
            <w:rStyle w:val="a9"/>
            <w:rFonts w:ascii="宋体" w:hAnsi="宋体" w:cs="宋体"/>
            <w:noProof/>
          </w:rPr>
          <w:t>2.3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9315F7E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9" w:history="1">
        <w:r w:rsidR="005342E2" w:rsidRPr="00DC2809">
          <w:rPr>
            <w:rStyle w:val="a9"/>
            <w:rFonts w:ascii="宋体" w:hAnsi="宋体" w:cs="宋体"/>
            <w:noProof/>
          </w:rPr>
          <w:t>2.3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输出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629662C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0" w:history="1">
        <w:r w:rsidR="005342E2" w:rsidRPr="00DC2809">
          <w:rPr>
            <w:rStyle w:val="a9"/>
            <w:rFonts w:ascii="宋体" w:hAnsi="宋体" w:cs="宋体"/>
            <w:noProof/>
          </w:rPr>
          <w:t>2.3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网络</w:t>
        </w:r>
        <w:r w:rsidR="005342E2" w:rsidRPr="00DC2809">
          <w:rPr>
            <w:rStyle w:val="a9"/>
            <w:rFonts w:ascii="宋体" w:hAnsi="宋体" w:cs="宋体"/>
            <w:noProof/>
          </w:rPr>
          <w:t>IP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2D419A80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1" w:history="1">
        <w:r w:rsidR="005342E2" w:rsidRPr="00DC2809">
          <w:rPr>
            <w:rStyle w:val="a9"/>
            <w:rFonts w:ascii="宋体" w:hAnsi="宋体" w:cs="宋体"/>
            <w:noProof/>
          </w:rPr>
          <w:t>2.3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网路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48D0E55C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2" w:history="1">
        <w:r w:rsidR="005342E2" w:rsidRPr="00DC2809">
          <w:rPr>
            <w:rStyle w:val="a9"/>
            <w:rFonts w:ascii="宋体" w:hAnsi="宋体" w:cs="宋体"/>
            <w:noProof/>
          </w:rPr>
          <w:t>2.3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更新设备网络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10FBD17E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3" w:history="1">
        <w:r w:rsidR="005342E2" w:rsidRPr="00DC2809">
          <w:rPr>
            <w:rStyle w:val="a9"/>
            <w:rFonts w:ascii="宋体" w:hAnsi="宋体" w:cs="宋体"/>
            <w:noProof/>
          </w:rPr>
          <w:t>2.3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27A084CC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4" w:history="1">
        <w:r w:rsidR="005342E2" w:rsidRPr="00DC2809">
          <w:rPr>
            <w:rStyle w:val="a9"/>
            <w:rFonts w:ascii="宋体" w:hAnsi="宋体" w:cs="宋体"/>
            <w:noProof/>
          </w:rPr>
          <w:t>2.4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54135E86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5" w:history="1">
        <w:r w:rsidR="005342E2" w:rsidRPr="00DC2809">
          <w:rPr>
            <w:rStyle w:val="a9"/>
            <w:rFonts w:ascii="宋体" w:hAnsi="宋体" w:cs="宋体"/>
            <w:noProof/>
          </w:rPr>
          <w:t>2.4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061E2169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6" w:history="1">
        <w:r w:rsidR="005342E2" w:rsidRPr="00DC2809">
          <w:rPr>
            <w:rStyle w:val="a9"/>
            <w:rFonts w:ascii="宋体" w:hAnsi="宋体" w:cs="宋体"/>
            <w:noProof/>
          </w:rPr>
          <w:t>2.4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4CF46DBE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7" w:history="1">
        <w:r w:rsidR="005342E2" w:rsidRPr="00DC2809">
          <w:rPr>
            <w:rStyle w:val="a9"/>
            <w:rFonts w:ascii="宋体" w:hAnsi="宋体" w:cs="宋体"/>
            <w:noProof/>
          </w:rPr>
          <w:t>2.4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822FF7E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8" w:history="1">
        <w:r w:rsidR="005342E2" w:rsidRPr="00DC2809">
          <w:rPr>
            <w:rStyle w:val="a9"/>
            <w:rFonts w:ascii="宋体" w:hAnsi="宋体" w:cs="宋体"/>
            <w:noProof/>
          </w:rPr>
          <w:t>2.4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1B06D13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9" w:history="1">
        <w:r w:rsidR="005342E2" w:rsidRPr="00DC2809">
          <w:rPr>
            <w:rStyle w:val="a9"/>
            <w:rFonts w:ascii="宋体" w:hAnsi="宋体" w:cs="宋体"/>
            <w:noProof/>
          </w:rPr>
          <w:t>2.4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85545BE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0" w:history="1">
        <w:r w:rsidR="005342E2" w:rsidRPr="00DC2809">
          <w:rPr>
            <w:rStyle w:val="a9"/>
            <w:rFonts w:ascii="宋体" w:hAnsi="宋体" w:cs="宋体"/>
            <w:noProof/>
          </w:rPr>
          <w:t>2.4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A61940A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1" w:history="1">
        <w:r w:rsidR="005342E2" w:rsidRPr="00DC2809">
          <w:rPr>
            <w:rStyle w:val="a9"/>
            <w:rFonts w:ascii="宋体" w:hAnsi="宋体" w:cs="宋体"/>
            <w:noProof/>
          </w:rPr>
          <w:t>2.4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扫描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0C7933CE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2" w:history="1">
        <w:r w:rsidR="005342E2" w:rsidRPr="00DC2809">
          <w:rPr>
            <w:rStyle w:val="a9"/>
            <w:rFonts w:ascii="宋体" w:hAnsi="宋体" w:cs="宋体"/>
            <w:noProof/>
          </w:rPr>
          <w:t>2.4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事件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20C5162B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3" w:history="1">
        <w:r w:rsidR="005342E2" w:rsidRPr="00DC2809">
          <w:rPr>
            <w:rStyle w:val="a9"/>
            <w:rFonts w:ascii="宋体" w:hAnsi="宋体" w:cs="宋体"/>
            <w:noProof/>
          </w:rPr>
          <w:t>2.4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数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43F0292B" w14:textId="77777777" w:rsidR="005342E2" w:rsidRDefault="008F12F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4" w:history="1">
        <w:r w:rsidR="005342E2" w:rsidRPr="00DC2809">
          <w:rPr>
            <w:rStyle w:val="a9"/>
            <w:rFonts w:hint="eastAsia"/>
            <w:noProof/>
          </w:rPr>
          <w:t>串口</w:t>
        </w:r>
        <w:r w:rsidR="005342E2" w:rsidRPr="00DC2809">
          <w:rPr>
            <w:rStyle w:val="a9"/>
            <w:noProof/>
          </w:rPr>
          <w:t>(</w:t>
        </w:r>
        <w:r w:rsidR="005342E2" w:rsidRPr="00DC2809">
          <w:rPr>
            <w:rStyle w:val="a9"/>
            <w:rFonts w:hint="eastAsia"/>
            <w:noProof/>
          </w:rPr>
          <w:t>网口</w:t>
        </w:r>
        <w:r w:rsidR="005342E2" w:rsidRPr="00DC2809">
          <w:rPr>
            <w:rStyle w:val="a9"/>
            <w:noProof/>
          </w:rPr>
          <w:t>)</w:t>
        </w:r>
        <w:r w:rsidR="005342E2" w:rsidRPr="00DC2809">
          <w:rPr>
            <w:rStyle w:val="a9"/>
            <w:rFonts w:hint="eastAsia"/>
            <w:noProof/>
          </w:rPr>
          <w:t>调试助手演示步骤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F681D47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5" w:history="1">
        <w:r w:rsidR="005342E2" w:rsidRPr="00DC2809">
          <w:rPr>
            <w:rStyle w:val="a9"/>
            <w:rFonts w:ascii="宋体" w:hAnsi="宋体" w:cs="宋体"/>
            <w:noProof/>
          </w:rPr>
          <w:t>3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串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083811A6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6" w:history="1">
        <w:r w:rsidR="005342E2" w:rsidRPr="00DC2809">
          <w:rPr>
            <w:rStyle w:val="a9"/>
            <w:rFonts w:ascii="宋体" w:hAnsi="宋体" w:cs="宋体"/>
            <w:noProof/>
          </w:rPr>
          <w:t>3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网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A09D383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7" w:history="1">
        <w:r w:rsidR="005342E2" w:rsidRPr="00DC2809">
          <w:rPr>
            <w:rStyle w:val="a9"/>
            <w:rFonts w:ascii="宋体" w:hAnsi="宋体" w:cs="宋体"/>
            <w:noProof/>
          </w:rPr>
          <w:t>3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16042A00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8" w:history="1">
        <w:r w:rsidR="005342E2" w:rsidRPr="00DC2809">
          <w:rPr>
            <w:rStyle w:val="a9"/>
            <w:rFonts w:ascii="宋体" w:hAnsi="宋体" w:cs="宋体"/>
            <w:noProof/>
          </w:rPr>
          <w:t>3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8CBFA92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9" w:history="1">
        <w:r w:rsidR="005342E2" w:rsidRPr="00DC2809">
          <w:rPr>
            <w:rStyle w:val="a9"/>
            <w:rFonts w:ascii="宋体" w:hAnsi="宋体" w:cs="宋体"/>
            <w:noProof/>
          </w:rPr>
          <w:t>3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04589234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0" w:history="1">
        <w:r w:rsidR="005342E2" w:rsidRPr="00DC2809">
          <w:rPr>
            <w:rStyle w:val="a9"/>
            <w:rFonts w:ascii="宋体" w:hAnsi="宋体" w:cs="宋体"/>
            <w:noProof/>
          </w:rPr>
          <w:t>3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4ED7C3A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1" w:history="1">
        <w:r w:rsidR="005342E2" w:rsidRPr="00DC2809">
          <w:rPr>
            <w:rStyle w:val="a9"/>
            <w:rFonts w:ascii="宋体" w:hAnsi="宋体" w:cs="宋体"/>
            <w:noProof/>
          </w:rPr>
          <w:t>3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5C3A4C6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2" w:history="1">
        <w:r w:rsidR="005342E2" w:rsidRPr="00DC2809">
          <w:rPr>
            <w:rStyle w:val="a9"/>
            <w:rFonts w:ascii="宋体" w:hAnsi="宋体" w:cs="宋体"/>
            <w:noProof/>
          </w:rPr>
          <w:t>3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D950264" w14:textId="77777777" w:rsidR="005342E2" w:rsidRDefault="008F12F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3" w:history="1">
        <w:r w:rsidR="005342E2" w:rsidRPr="00DC2809">
          <w:rPr>
            <w:rStyle w:val="a9"/>
            <w:rFonts w:ascii="宋体" w:hAnsi="宋体" w:cs="宋体"/>
            <w:noProof/>
          </w:rPr>
          <w:t>3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48899496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4" w:history="1">
        <w:r w:rsidR="005342E2" w:rsidRPr="00DC2809">
          <w:rPr>
            <w:rStyle w:val="a9"/>
            <w:rFonts w:ascii="宋体" w:hAnsi="宋体" w:cs="宋体"/>
            <w:noProof/>
          </w:rPr>
          <w:t>3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触发线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61162BA9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5" w:history="1">
        <w:r w:rsidR="005342E2" w:rsidRPr="00DC2809">
          <w:rPr>
            <w:rStyle w:val="a9"/>
            <w:rFonts w:ascii="宋体" w:hAnsi="宋体" w:cs="宋体"/>
            <w:noProof/>
          </w:rPr>
          <w:t>3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A95E530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6" w:history="1">
        <w:r w:rsidR="005342E2" w:rsidRPr="00DC2809">
          <w:rPr>
            <w:rStyle w:val="a9"/>
            <w:rFonts w:ascii="宋体" w:hAnsi="宋体" w:cs="宋体"/>
            <w:noProof/>
          </w:rPr>
          <w:t>3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3862067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7" w:history="1">
        <w:r w:rsidR="005342E2" w:rsidRPr="00DC2809">
          <w:rPr>
            <w:rStyle w:val="a9"/>
            <w:rFonts w:ascii="宋体" w:hAnsi="宋体" w:cs="宋体"/>
            <w:noProof/>
          </w:rPr>
          <w:t>3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B95F193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8" w:history="1">
        <w:r w:rsidR="005342E2" w:rsidRPr="00DC2809">
          <w:rPr>
            <w:rStyle w:val="a9"/>
            <w:rFonts w:ascii="宋体" w:hAnsi="宋体" w:cs="宋体"/>
            <w:noProof/>
          </w:rPr>
          <w:t>3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2616C4C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9" w:history="1">
        <w:r w:rsidR="005342E2" w:rsidRPr="00DC2809">
          <w:rPr>
            <w:rStyle w:val="a9"/>
            <w:rFonts w:ascii="宋体" w:hAnsi="宋体" w:cs="宋体"/>
            <w:noProof/>
          </w:rPr>
          <w:t>3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E845590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0" w:history="1">
        <w:r w:rsidR="005342E2" w:rsidRPr="00DC2809">
          <w:rPr>
            <w:rStyle w:val="a9"/>
            <w:rFonts w:ascii="宋体" w:hAnsi="宋体" w:cs="宋体"/>
            <w:noProof/>
          </w:rPr>
          <w:t>3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5D32066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1" w:history="1">
        <w:r w:rsidR="005342E2" w:rsidRPr="00DC2809">
          <w:rPr>
            <w:rStyle w:val="a9"/>
            <w:rFonts w:ascii="宋体" w:hAnsi="宋体" w:cs="宋体"/>
            <w:noProof/>
          </w:rPr>
          <w:t>3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 xml:space="preserve">NPLC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F8EAD8B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2" w:history="1">
        <w:r w:rsidR="005342E2" w:rsidRPr="00DC2809">
          <w:rPr>
            <w:rStyle w:val="a9"/>
            <w:rFonts w:ascii="宋体" w:hAnsi="宋体" w:cs="宋体"/>
            <w:noProof/>
          </w:rPr>
          <w:t>3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6FA461B8" w14:textId="77777777" w:rsidR="005342E2" w:rsidRDefault="008F12F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3" w:history="1">
        <w:r w:rsidR="005342E2" w:rsidRPr="00DC2809">
          <w:rPr>
            <w:rStyle w:val="a9"/>
            <w:rFonts w:ascii="宋体" w:hAnsi="宋体" w:cs="宋体"/>
            <w:noProof/>
          </w:rPr>
          <w:t>3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1045C0D7" w14:textId="77777777" w:rsidR="005342E2" w:rsidRDefault="008F12F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4" w:history="1">
        <w:r w:rsidR="005342E2" w:rsidRPr="00DC2809">
          <w:rPr>
            <w:rStyle w:val="a9"/>
            <w:rFonts w:ascii="宋体" w:hAnsi="宋体" w:cs="宋体"/>
            <w:noProof/>
          </w:rPr>
          <w:t xml:space="preserve">3.24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5F03A848" w14:textId="77777777" w:rsidR="005342E2" w:rsidRDefault="008F12F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5" w:history="1">
        <w:r w:rsidR="005342E2" w:rsidRPr="00DC2809">
          <w:rPr>
            <w:rStyle w:val="a9"/>
            <w:rFonts w:ascii="宋体" w:hAnsi="宋体" w:cs="宋体"/>
            <w:noProof/>
          </w:rPr>
          <w:t xml:space="preserve">3.25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A5BCA7E" w14:textId="77777777" w:rsidR="005342E2" w:rsidRDefault="008F12F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6" w:history="1">
        <w:r w:rsidR="005342E2" w:rsidRPr="00DC2809">
          <w:rPr>
            <w:rStyle w:val="a9"/>
            <w:rFonts w:ascii="宋体" w:hAnsi="宋体" w:cs="宋体"/>
            <w:noProof/>
          </w:rPr>
          <w:t xml:space="preserve">3.26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0852422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0852423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1973516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085242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  <w:bookmarkStart w:id="8" w:name="_GoBack"/>
      <w:bookmarkEnd w:id="8"/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0852425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0852426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0852427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0852428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0852429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0852430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085243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0852432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0852433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0852434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60852435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6085243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23040FC4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3"/>
    </w:p>
    <w:p w14:paraId="68E4F8C8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60852437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6085243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6085243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60852440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6085244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085244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085244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0852444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0852445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0852446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4D57B85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CLE</w:t>
      </w:r>
    </w:p>
    <w:p w14:paraId="0618C761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0852447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7FA58B2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ERR:CODE?</w:t>
      </w:r>
    </w:p>
    <w:p w14:paraId="692E3D87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0852448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0852449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085245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085245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085245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085245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lastRenderedPageBreak/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085245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0852455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0852456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0852457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0852458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lastRenderedPageBreak/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0852459"/>
      <w:r>
        <w:rPr>
          <w:rFonts w:ascii="宋体" w:hAnsi="宋体" w:cs="宋体" w:hint="eastAsia"/>
          <w:sz w:val="30"/>
          <w:szCs w:val="30"/>
        </w:rPr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0852460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085246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085246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085246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lastRenderedPageBreak/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085246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085246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085246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085246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24CF4B38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B874CF">
        <w:rPr>
          <w:rFonts w:ascii="宋体" w:hAnsi="宋体" w:cs="宋体" w:hint="eastAsia"/>
          <w:sz w:val="24"/>
        </w:rPr>
        <w:t xml:space="preserve"> %1,%2,%3</w:t>
      </w:r>
      <w:r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02F6C823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，但是%1和%2不能同时为其他trig线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085246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1482D253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A17448">
        <w:rPr>
          <w:rFonts w:ascii="宋体" w:hAnsi="宋体" w:cs="宋体" w:hint="eastAsia"/>
          <w:sz w:val="24"/>
        </w:rPr>
        <w:t>%1,%2,%3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5010A28D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</w:t>
      </w:r>
      <w:r>
        <w:rPr>
          <w:rFonts w:ascii="宋体" w:hAnsi="宋体" w:cs="宋体" w:hint="eastAsia"/>
          <w:sz w:val="24"/>
        </w:rPr>
        <w:lastRenderedPageBreak/>
        <w:t>同时为0，表示既不设置该事件的输出也不响应该事件的输入，但是%1和%2不能同时为其他trig线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085246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16C989F0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 xml:space="preserve">:EVEN:STSAM </w:t>
      </w:r>
      <w:r>
        <w:rPr>
          <w:rFonts w:ascii="宋体" w:hAnsi="宋体" w:cs="宋体" w:hint="eastAsia"/>
          <w:sz w:val="24"/>
        </w:rPr>
        <w:t>%1</w:t>
      </w:r>
      <w:r w:rsidRPr="00E5427D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能同时为其他trig线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085247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018293B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 %1</w:t>
      </w:r>
      <w:r w:rsidRPr="00B0033C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能同时为其他trig线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0852471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48826C63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 %1</w:t>
      </w:r>
      <w:r w:rsidRPr="00BC7199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</w:t>
      </w:r>
      <w:r>
        <w:rPr>
          <w:rFonts w:ascii="宋体" w:hAnsi="宋体" w:cs="宋体" w:hint="eastAsia"/>
          <w:sz w:val="24"/>
        </w:rPr>
        <w:lastRenderedPageBreak/>
        <w:t>能同时为其他trig线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0852472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4C85C487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085247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0852474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0852475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0852476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0852477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0852478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9575"/>
      <w:bookmarkStart w:id="92" w:name="_Toc60852479"/>
      <w:r>
        <w:rPr>
          <w:rFonts w:ascii="宋体" w:hAnsi="宋体" w:cs="宋体" w:hint="eastAsia"/>
          <w:sz w:val="30"/>
          <w:szCs w:val="30"/>
        </w:rPr>
        <w:t>源值</w:t>
      </w:r>
      <w:bookmarkEnd w:id="91"/>
      <w:bookmarkEnd w:id="92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3484"/>
      <w:bookmarkStart w:id="94" w:name="_Toc60852480"/>
      <w:r>
        <w:rPr>
          <w:rFonts w:ascii="宋体" w:hAnsi="宋体" w:cs="宋体" w:hint="eastAsia"/>
          <w:sz w:val="30"/>
          <w:szCs w:val="30"/>
        </w:rPr>
        <w:t>限量程</w:t>
      </w:r>
      <w:bookmarkEnd w:id="93"/>
      <w:bookmarkEnd w:id="94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5122"/>
      <w:bookmarkStart w:id="96" w:name="_Toc60852481"/>
      <w:r>
        <w:rPr>
          <w:rFonts w:ascii="宋体" w:hAnsi="宋体" w:cs="宋体" w:hint="eastAsia"/>
          <w:sz w:val="30"/>
          <w:szCs w:val="30"/>
        </w:rPr>
        <w:t>限值</w:t>
      </w:r>
      <w:bookmarkEnd w:id="95"/>
      <w:bookmarkEnd w:id="96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2436"/>
      <w:bookmarkStart w:id="98" w:name="_Toc60852482"/>
      <w:r>
        <w:rPr>
          <w:rFonts w:ascii="宋体" w:hAnsi="宋体" w:cs="宋体" w:hint="eastAsia"/>
          <w:sz w:val="30"/>
          <w:szCs w:val="30"/>
        </w:rPr>
        <w:t>前后面板切换</w:t>
      </w:r>
      <w:bookmarkEnd w:id="97"/>
      <w:bookmarkEnd w:id="98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0547"/>
      <w:bookmarkStart w:id="100" w:name="_Toc60852483"/>
      <w:r>
        <w:rPr>
          <w:rFonts w:ascii="宋体" w:hAnsi="宋体" w:cs="宋体" w:hint="eastAsia"/>
          <w:sz w:val="30"/>
          <w:szCs w:val="30"/>
        </w:rPr>
        <w:t>输出控制</w:t>
      </w:r>
      <w:bookmarkEnd w:id="99"/>
      <w:bookmarkEnd w:id="100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24260"/>
      <w:bookmarkStart w:id="102" w:name="_Toc60852484"/>
      <w:r>
        <w:rPr>
          <w:rFonts w:ascii="宋体" w:hAnsi="宋体" w:cs="宋体" w:hint="eastAsia"/>
          <w:sz w:val="30"/>
          <w:szCs w:val="30"/>
        </w:rPr>
        <w:t>设置触发线</w:t>
      </w:r>
      <w:bookmarkEnd w:id="101"/>
      <w:bookmarkEnd w:id="102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014"/>
      <w:bookmarkStart w:id="104" w:name="_Toc60852485"/>
      <w:r>
        <w:rPr>
          <w:rFonts w:ascii="宋体" w:hAnsi="宋体" w:cs="宋体" w:hint="eastAsia"/>
          <w:sz w:val="30"/>
          <w:szCs w:val="30"/>
        </w:rPr>
        <w:t>设置设备模式</w:t>
      </w:r>
      <w:bookmarkEnd w:id="103"/>
      <w:bookmarkEnd w:id="104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6080"/>
      <w:bookmarkStart w:id="106" w:name="_Toc60852486"/>
      <w:r>
        <w:rPr>
          <w:rFonts w:ascii="宋体" w:hAnsi="宋体" w:cs="宋体" w:hint="eastAsia"/>
          <w:sz w:val="30"/>
          <w:szCs w:val="30"/>
        </w:rPr>
        <w:t>设置扫描模式</w:t>
      </w:r>
      <w:bookmarkEnd w:id="105"/>
      <w:bookmarkEnd w:id="106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6897"/>
      <w:bookmarkStart w:id="108" w:name="_Toc60852487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7"/>
      <w:bookmarkEnd w:id="108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3575"/>
      <w:bookmarkStart w:id="110" w:name="_Toc60852488"/>
      <w:r>
        <w:rPr>
          <w:rFonts w:ascii="宋体" w:hAnsi="宋体" w:cs="宋体" w:hint="eastAsia"/>
          <w:sz w:val="30"/>
          <w:szCs w:val="30"/>
        </w:rPr>
        <w:t>设置扫描终点值</w:t>
      </w:r>
      <w:bookmarkEnd w:id="109"/>
      <w:bookmarkEnd w:id="110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4553"/>
      <w:bookmarkStart w:id="112" w:name="_Toc60852489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1"/>
      <w:bookmarkEnd w:id="112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30837"/>
      <w:bookmarkStart w:id="114" w:name="_Toc60852490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3"/>
      <w:bookmarkEnd w:id="114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60852491"/>
      <w:r>
        <w:rPr>
          <w:rFonts w:ascii="宋体" w:hAnsi="宋体" w:cs="宋体" w:hint="eastAsia"/>
          <w:sz w:val="30"/>
          <w:szCs w:val="30"/>
        </w:rPr>
        <w:t>NPLC 设置</w:t>
      </w:r>
      <w:bookmarkEnd w:id="115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60852492"/>
      <w:r>
        <w:rPr>
          <w:rFonts w:ascii="宋体" w:hAnsi="宋体" w:cs="宋体" w:hint="eastAsia"/>
          <w:sz w:val="30"/>
          <w:szCs w:val="30"/>
        </w:rPr>
        <w:t>输出状态查询</w:t>
      </w:r>
      <w:bookmarkEnd w:id="116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0852493"/>
      <w:r>
        <w:rPr>
          <w:rFonts w:ascii="宋体" w:hAnsi="宋体" w:cs="宋体" w:hint="eastAsia"/>
          <w:sz w:val="30"/>
          <w:szCs w:val="30"/>
        </w:rPr>
        <w:t>清除错误缓存</w:t>
      </w:r>
      <w:bookmarkEnd w:id="117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60852494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8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19" w:name="_Toc60852495"/>
      <w:r>
        <w:rPr>
          <w:rFonts w:ascii="宋体" w:hAnsi="宋体" w:cs="宋体" w:hint="eastAsia"/>
          <w:sz w:val="30"/>
          <w:szCs w:val="30"/>
        </w:rPr>
        <w:t>3.25 获取源类型</w:t>
      </w:r>
      <w:bookmarkEnd w:id="119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0" w:name="_Toc60852496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0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469A1E1" w14:textId="77777777" w:rsidR="008F12F1" w:rsidRDefault="008F12F1">
      <w:r>
        <w:separator/>
      </w:r>
    </w:p>
  </w:endnote>
  <w:endnote w:type="continuationSeparator" w:id="0">
    <w:p w14:paraId="685FBE7E" w14:textId="77777777" w:rsidR="008F12F1" w:rsidRDefault="008F1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92853DE" w14:textId="77777777" w:rsidR="008F12F1" w:rsidRDefault="008F12F1">
      <w:r>
        <w:separator/>
      </w:r>
    </w:p>
  </w:footnote>
  <w:footnote w:type="continuationSeparator" w:id="0">
    <w:p w14:paraId="066CDC46" w14:textId="77777777" w:rsidR="008F12F1" w:rsidRDefault="008F1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8F12F1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4648"/>
    <w:rsid w:val="004F58DD"/>
    <w:rsid w:val="004F5DB1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3A5FC7-5300-4AFC-AA91-1F38569C1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3</TotalTime>
  <Pages>19</Pages>
  <Words>2193</Words>
  <Characters>12503</Characters>
  <Application>Microsoft Office Word</Application>
  <DocSecurity>0</DocSecurity>
  <Lines>104</Lines>
  <Paragraphs>29</Paragraphs>
  <ScaleCrop>false</ScaleCrop>
  <Company>pss</Company>
  <LinksUpToDate>false</LinksUpToDate>
  <CharactersWithSpaces>14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26</cp:revision>
  <cp:lastPrinted>2019-10-17T09:19:00Z</cp:lastPrinted>
  <dcterms:created xsi:type="dcterms:W3CDTF">2019-12-20T09:01:00Z</dcterms:created>
  <dcterms:modified xsi:type="dcterms:W3CDTF">2021-01-12T0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